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</w:t>
            </w:r>
            <w:r w:rsidR="007C4684" w:rsidRPr="00724053">
              <w:rPr>
                <w:rStyle w:val="ad"/>
                <w:noProof/>
              </w:rPr>
              <w:t>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</w:t>
            </w:r>
            <w:r w:rsidR="007C4684" w:rsidRPr="00724053">
              <w:rPr>
                <w:rStyle w:val="ad"/>
                <w:noProof/>
              </w:rPr>
              <w:t>а</w:t>
            </w:r>
            <w:r w:rsidR="007C4684" w:rsidRPr="00724053">
              <w:rPr>
                <w:rStyle w:val="ad"/>
                <w:noProof/>
              </w:rPr>
              <w:t>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0A553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A553F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8439421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84394217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proofErr w:type="gramStart"/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proofErr w:type="gramStart"/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4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5" w:name="_Ref382925160"/>
      <w:bookmarkStart w:id="196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5"/>
      <w:bookmarkEnd w:id="19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7" w:name="_Ref382925996"/>
      <w:bookmarkStart w:id="198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7"/>
      <w:bookmarkEnd w:id="19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</w:t>
      </w:r>
      <w:bookmarkStart w:id="199" w:name="_GoBack"/>
      <w:bookmarkEnd w:id="199"/>
      <w:r>
        <w:t>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01A2" w:rsidRDefault="004E01A2" w:rsidP="0063021E">
      <w:r>
        <w:separator/>
      </w:r>
    </w:p>
  </w:endnote>
  <w:endnote w:type="continuationSeparator" w:id="0">
    <w:p w:rsidR="004E01A2" w:rsidRDefault="004E01A2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53F" w:rsidRDefault="000A553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A553F" w:rsidRDefault="000A553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A553F" w:rsidRDefault="000A553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1E4468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A553F" w:rsidRDefault="000A553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1E4468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01A2" w:rsidRDefault="004E01A2" w:rsidP="0063021E">
      <w:r>
        <w:separator/>
      </w:r>
    </w:p>
  </w:footnote>
  <w:footnote w:type="continuationSeparator" w:id="0">
    <w:p w:rsidR="004E01A2" w:rsidRDefault="004E01A2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E32738-17EB-4536-AD0D-8FBA9487EE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7</TotalTime>
  <Pages>44</Pages>
  <Words>9725</Words>
  <Characters>55434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2</cp:revision>
  <cp:lastPrinted>2014-02-19T09:33:00Z</cp:lastPrinted>
  <dcterms:created xsi:type="dcterms:W3CDTF">2014-02-17T03:55:00Z</dcterms:created>
  <dcterms:modified xsi:type="dcterms:W3CDTF">2015-02-02T09:57:00Z</dcterms:modified>
</cp:coreProperties>
</file>